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8482F76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DB17BB">
        <w:rPr>
          <w:rStyle w:val="markedcontent"/>
          <w:rFonts w:ascii="Times New Roman" w:hAnsi="Times New Roman" w:cs="Times New Roman"/>
          <w:sz w:val="32"/>
          <w:szCs w:val="32"/>
        </w:rPr>
        <w:t xml:space="preserve">8.1 </w:t>
      </w:r>
    </w:p>
    <w:p w14:paraId="255DBDFC" w14:textId="3744B34E" w:rsidR="00882375" w:rsidRPr="004642C1" w:rsidRDefault="00B4323A" w:rsidP="00882375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</w:t>
      </w:r>
      <w:r w:rsidR="004642C1" w:rsidRPr="004642C1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3</w:t>
      </w:r>
    </w:p>
    <w:p w14:paraId="2F2C9C64" w14:textId="6D5B185E" w:rsidR="00F336C2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50CBD45" w14:textId="77777777" w:rsidR="00F21E81" w:rsidRDefault="00F21E81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bookmarkStart w:id="0" w:name="_Hlk118668190"/>
    </w:p>
    <w:p w14:paraId="421DAF4B" w14:textId="77777777" w:rsidR="00F21E81" w:rsidRDefault="00F21E81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</w:p>
    <w:p w14:paraId="42DD1EEA" w14:textId="54C5C4DA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авчитися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здійснювати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шук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имволів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літерному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рядку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ітераційним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способом.</w:t>
      </w: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766EF29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Кожне завдання виконати:</w:t>
      </w:r>
    </w:p>
    <w:p w14:paraId="195D469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ітераційним способом,</w:t>
      </w:r>
    </w:p>
    <w:p w14:paraId="2A694667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рекурсивним способом,</w:t>
      </w:r>
    </w:p>
    <w:p w14:paraId="23BE9E7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- стандартними функціями мови С для рядків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char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[],</w:t>
      </w:r>
    </w:p>
    <w:p w14:paraId="62D1BB74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- стандартними функціями мови С++ для рядків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string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23113FE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Опрацювання літерних рядків слід виконувати у функціях, які всю інформацію</w:t>
      </w:r>
    </w:p>
    <w:p w14:paraId="67CCACC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риймають у вигляді параметрів. Використовувати нелокальні змінні не можна.</w:t>
      </w:r>
    </w:p>
    <w:p w14:paraId="320D0272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Кожна функція має виконувати лише одну роль, і ця роль має бути відображена у</w:t>
      </w:r>
    </w:p>
    <w:p w14:paraId="47CE1A91" w14:textId="5F257FAD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назві функції.</w:t>
      </w:r>
    </w:p>
    <w:p w14:paraId="48DDFE46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Сканування рядка ітераційним та рекурсивним способом, використання стандартних</w:t>
      </w:r>
    </w:p>
    <w:p w14:paraId="077095DB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функцій мови С та стандартних функцій мови С++ – це 4 різні проекти, для яких потрібно 4</w:t>
      </w:r>
    </w:p>
    <w:p w14:paraId="05319E8C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різних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unit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тести і 4 різних звіти.</w:t>
      </w:r>
    </w:p>
    <w:p w14:paraId="5B9C05DF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«Функція, яка повертає / обчислює / шукає ...» – має не виводити ці значення, а</w:t>
      </w:r>
    </w:p>
    <w:p w14:paraId="6235E42C" w14:textId="77777777" w:rsid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овернути їх у місце виклику як результат функції або як відповідний вихідний параметр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p w14:paraId="299A79E8" w14:textId="0A6E5B8C" w:rsidR="00A47336" w:rsidRDefault="00F21E81" w:rsidP="00B82D5A">
      <w:pPr>
        <w:autoSpaceDE w:val="0"/>
        <w:autoSpaceDN w:val="0"/>
        <w:adjustRightInd w:val="0"/>
        <w:spacing w:after="0" w:line="240" w:lineRule="auto"/>
      </w:pPr>
      <w:r>
        <w:object w:dxaOrig="11328" w:dyaOrig="3263" w14:anchorId="1FC5D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2pt;height:138.6pt" o:ole="">
            <v:imagedata r:id="rId4" o:title=""/>
          </v:shape>
          <o:OLEObject Type="Embed" ProgID="Visio.Drawing.15" ShapeID="_x0000_i1029" DrawAspect="Content" ObjectID="_1730870779" r:id="rId5"/>
        </w:object>
      </w:r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41B4DC4F" w14:textId="77777777" w:rsidR="00F21E81" w:rsidRDefault="00B4323A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lastRenderedPageBreak/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F21E81">
        <w:rPr>
          <w:rFonts w:ascii="Cascadia Mono" w:hAnsi="Cascadia Mono" w:cs="Cascadia Mono"/>
          <w:color w:val="808080"/>
          <w:sz w:val="19"/>
          <w:szCs w:val="19"/>
        </w:rPr>
        <w:t>#define</w:t>
      </w:r>
      <w:r w:rsidR="00F21E8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F21E81">
        <w:rPr>
          <w:rFonts w:ascii="Cascadia Mono" w:hAnsi="Cascadia Mono" w:cs="Cascadia Mono"/>
          <w:color w:val="6F008A"/>
          <w:sz w:val="19"/>
          <w:szCs w:val="19"/>
        </w:rPr>
        <w:t>_CRT_SECURE_NO_WARNINGS</w:t>
      </w:r>
    </w:p>
    <w:p w14:paraId="52749425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5D643A4A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pragm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ar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disa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: 4996)</w:t>
      </w:r>
    </w:p>
    <w:p w14:paraId="691D0378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91B0397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C656809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954F33E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k = 0,</w:t>
      </w:r>
    </w:p>
    <w:p w14:paraId="6B04606C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21F3F357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* t;</w:t>
      </w:r>
    </w:p>
    <w:p w14:paraId="26CB1DDC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t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h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))</w:t>
      </w:r>
    </w:p>
    <w:p w14:paraId="59453ED0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50878CC0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t -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;</w:t>
      </w:r>
    </w:p>
    <w:p w14:paraId="7B2F7DC2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o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] ==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])</w:t>
      </w:r>
    </w:p>
    <w:p w14:paraId="67F87DC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k++;</w:t>
      </w:r>
    </w:p>
    <w:p w14:paraId="42FE105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7C5934D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1B0C591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k + 1;</w:t>
      </w:r>
    </w:p>
    <w:p w14:paraId="55982849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94E65D7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an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FA5C378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548AEAD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t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)];</w:t>
      </w:r>
    </w:p>
    <w:p w14:paraId="00622C1F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* p;</w:t>
      </w:r>
    </w:p>
    <w:p w14:paraId="51434BBF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pos1 = 0,</w:t>
      </w:r>
    </w:p>
    <w:p w14:paraId="1DBDB7DB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pos2 = 0;</w:t>
      </w:r>
    </w:p>
    <w:p w14:paraId="124309C7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 = 0;</w:t>
      </w:r>
    </w:p>
    <w:p w14:paraId="30DADA21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p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h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pos1,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))</w:t>
      </w:r>
    </w:p>
    <w:p w14:paraId="56EEFEBA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9AEFE23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p -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2] ==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])</w:t>
      </w:r>
    </w:p>
    <w:p w14:paraId="39585304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C75932D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pos2 = p -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3;</w:t>
      </w:r>
    </w:p>
    <w:p w14:paraId="159BED35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nc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t,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pos1, pos2 - pos1 - 3);</w:t>
      </w:r>
    </w:p>
    <w:p w14:paraId="19E7C52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t, </w:t>
      </w:r>
      <w:r>
        <w:rPr>
          <w:rFonts w:ascii="Cascadia Mono" w:hAnsi="Cascadia Mono" w:cs="Cascadia Mono"/>
          <w:color w:val="A31515"/>
          <w:sz w:val="19"/>
          <w:szCs w:val="19"/>
        </w:rPr>
        <w:t>"***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B8313CD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pos1 = pos2;</w:t>
      </w:r>
    </w:p>
    <w:p w14:paraId="1E9B86E0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F920C53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0EFBAE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t,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pos1);</w:t>
      </w:r>
    </w:p>
    <w:p w14:paraId="77E1CEDC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p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, t);</w:t>
      </w:r>
    </w:p>
    <w:p w14:paraId="2CC9CECD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t;</w:t>
      </w:r>
    </w:p>
    <w:p w14:paraId="550F5222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7CEBD04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6136140C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2AC0924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01];</w:t>
      </w:r>
    </w:p>
    <w:p w14:paraId="4CE7A2CA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t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D5CEAD5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.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100);</w:t>
      </w:r>
    </w:p>
    <w:p w14:paraId="20A9EA3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ntain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0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group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18AE4C5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51];</w:t>
      </w:r>
    </w:p>
    <w:p w14:paraId="38773A8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an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0);</w:t>
      </w:r>
    </w:p>
    <w:p w14:paraId="510D022B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) 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B18FD24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)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8B43FE6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06040ABD" w14:textId="77777777" w:rsidR="00F21E81" w:rsidRDefault="00F21E81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166A342" w14:textId="641CA044" w:rsidR="000B1706" w:rsidRDefault="000B1706" w:rsidP="00F21E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77C5" w14:textId="09920574" w:rsidR="000B1706" w:rsidRDefault="000B1706" w:rsidP="000B170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966BBAD" w:rsidR="00C93F9A" w:rsidRPr="00C93F9A" w:rsidRDefault="00C93F9A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772E1C90" w:rsidR="00C93F9A" w:rsidRPr="00C93F9A" w:rsidRDefault="004A7CFF" w:rsidP="00C93F9A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3F0AACE2" wp14:editId="58C07BFD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23BDAC76" w:rsidR="00487D79" w:rsidRPr="00233EF2" w:rsidRDefault="00F21E81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7" w:history="1">
        <w:r w:rsidR="00233EF2" w:rsidRPr="00134267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ORATORNI8.git</w:t>
        </w:r>
      </w:hyperlink>
      <w:r w:rsidR="00233EF2">
        <w:rPr>
          <w:rStyle w:val="markedcontent"/>
          <w:rFonts w:ascii="Times New Roman" w:hAnsi="Times New Roman" w:cs="Times New Roman"/>
          <w:sz w:val="30"/>
          <w:szCs w:val="30"/>
        </w:rPr>
        <w:t xml:space="preserve"> 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12326D68" w:rsidR="000B1706" w:rsidRDefault="004A7CFF" w:rsidP="000B1706">
      <w:pPr>
        <w:ind w:firstLine="708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39BD96B" wp14:editId="05C02EEA">
            <wp:extent cx="6120765" cy="34429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2E32BEF4" w:rsidR="00B82D5A" w:rsidRPr="00545DD5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545DD5">
        <w:rPr>
          <w:rStyle w:val="markedcontent"/>
          <w:rFonts w:ascii="Times New Roman" w:hAnsi="Times New Roman" w:cs="Times New Roman"/>
          <w:sz w:val="28"/>
          <w:szCs w:val="28"/>
        </w:rPr>
        <w:t>здійснювати пошук рядків та символів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B1706"/>
    <w:rsid w:val="00127811"/>
    <w:rsid w:val="00233EF2"/>
    <w:rsid w:val="002402AA"/>
    <w:rsid w:val="002C3A7C"/>
    <w:rsid w:val="003F621B"/>
    <w:rsid w:val="0044270B"/>
    <w:rsid w:val="004642C1"/>
    <w:rsid w:val="00487D79"/>
    <w:rsid w:val="004A7CFF"/>
    <w:rsid w:val="00525288"/>
    <w:rsid w:val="00545DD5"/>
    <w:rsid w:val="006777B5"/>
    <w:rsid w:val="006C0A7F"/>
    <w:rsid w:val="006D2F5C"/>
    <w:rsid w:val="00864E2F"/>
    <w:rsid w:val="00867A6E"/>
    <w:rsid w:val="00882375"/>
    <w:rsid w:val="00890B23"/>
    <w:rsid w:val="008D2EAC"/>
    <w:rsid w:val="00914855"/>
    <w:rsid w:val="00981A8C"/>
    <w:rsid w:val="00A47336"/>
    <w:rsid w:val="00B1097B"/>
    <w:rsid w:val="00B30B60"/>
    <w:rsid w:val="00B4323A"/>
    <w:rsid w:val="00B82D5A"/>
    <w:rsid w:val="00BC4115"/>
    <w:rsid w:val="00C93F9A"/>
    <w:rsid w:val="00C96B70"/>
    <w:rsid w:val="00D05080"/>
    <w:rsid w:val="00D26400"/>
    <w:rsid w:val="00DB17BB"/>
    <w:rsid w:val="00DE71F8"/>
    <w:rsid w:val="00DF17B1"/>
    <w:rsid w:val="00EA422D"/>
    <w:rsid w:val="00F21E81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ORATORNI8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5</Pages>
  <Words>1630</Words>
  <Characters>930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31</cp:revision>
  <dcterms:created xsi:type="dcterms:W3CDTF">2022-10-29T10:38:00Z</dcterms:created>
  <dcterms:modified xsi:type="dcterms:W3CDTF">2022-11-25T06:40:00Z</dcterms:modified>
</cp:coreProperties>
</file>